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0033C" w:rsidRDefault="009D5019" w:rsidP="00541CCC">
      <w:pPr>
        <w:pStyle w:val="1"/>
        <w:spacing w:line="360" w:lineRule="auto"/>
        <w:jc w:val="center"/>
      </w:pPr>
      <w:r>
        <w:rPr>
          <w:rFonts w:hint="eastAsia"/>
        </w:rPr>
        <w:t>数字家庭</w:t>
      </w:r>
      <w:r w:rsidR="00105C74">
        <w:rPr>
          <w:rFonts w:hint="eastAsia"/>
        </w:rPr>
        <w:t>业务用户画像需求分析</w:t>
      </w:r>
    </w:p>
    <w:p w:rsidR="00105C74" w:rsidRDefault="00105C74" w:rsidP="00541CCC">
      <w:pPr>
        <w:pStyle w:val="2"/>
        <w:numPr>
          <w:ilvl w:val="0"/>
          <w:numId w:val="2"/>
        </w:numPr>
        <w:spacing w:line="360" w:lineRule="auto"/>
      </w:pPr>
      <w:r>
        <w:rPr>
          <w:rFonts w:hint="eastAsia"/>
        </w:rPr>
        <w:t>用户画像</w:t>
      </w:r>
    </w:p>
    <w:p w:rsidR="00105C74" w:rsidRDefault="00105C74" w:rsidP="00541CCC">
      <w:pPr>
        <w:ind w:firstLine="360"/>
      </w:pPr>
      <w:r>
        <w:rPr>
          <w:rFonts w:hint="eastAsia"/>
        </w:rPr>
        <w:t>用户画像的目标是描述人，理解人，把收集到的用户行为、社会属性、生活习惯等数据进行分析，抽象出一个用户的商业全貌。简而言之，则用户信息标签化，用标签的形式来表示用户。</w:t>
      </w:r>
    </w:p>
    <w:p w:rsidR="00C24684" w:rsidRDefault="00C24684" w:rsidP="00541CCC">
      <w:pPr>
        <w:ind w:firstLine="360"/>
      </w:pPr>
      <w:r>
        <w:rPr>
          <w:rFonts w:hint="eastAsia"/>
        </w:rPr>
        <w:t>举例子来说，通过一个用户经常会购买奶粉，那么通过分析，企业很有可能给这个用户贴上“有孩子”这个标签。</w:t>
      </w:r>
    </w:p>
    <w:p w:rsidR="00C24684" w:rsidRDefault="00C24684" w:rsidP="00541CCC">
      <w:pPr>
        <w:ind w:firstLine="360"/>
      </w:pPr>
      <w:r>
        <w:rPr>
          <w:rFonts w:hint="eastAsia"/>
        </w:rPr>
        <w:t>为用户打标签有什么用呢？</w:t>
      </w:r>
      <w:r w:rsidR="00B937AE">
        <w:rPr>
          <w:rFonts w:hint="eastAsia"/>
        </w:rPr>
        <w:t>其作用大致如下：</w:t>
      </w:r>
    </w:p>
    <w:p w:rsidR="009A5E32" w:rsidRDefault="00B937AE" w:rsidP="00541CCC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精准营销</w:t>
      </w:r>
      <w:r w:rsidR="009A5E32">
        <w:rPr>
          <w:rFonts w:hint="eastAsia"/>
        </w:rPr>
        <w:t>。分析出产品的潜在用户</w:t>
      </w:r>
      <w:r w:rsidR="00550951">
        <w:rPr>
          <w:rFonts w:hint="eastAsia"/>
        </w:rPr>
        <w:t>。例如在直播高尔夫球比赛会插播汽车广告，是因为观看直播的用户被贴上了“用户汽车模型”之类的标签。</w:t>
      </w:r>
    </w:p>
    <w:p w:rsidR="009A5E32" w:rsidRDefault="009A5E32" w:rsidP="00541CCC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个性化推荐。</w:t>
      </w:r>
      <w:r w:rsidR="00550951" w:rsidRPr="00550951">
        <w:rPr>
          <w:rFonts w:hint="eastAsia"/>
        </w:rPr>
        <w:t>一般来说，推荐算法基于两个原理</w:t>
      </w:r>
      <w:r w:rsidR="00550951">
        <w:rPr>
          <w:rFonts w:hint="eastAsia"/>
        </w:rPr>
        <w:t>：</w:t>
      </w:r>
      <w:r w:rsidR="00550951" w:rsidRPr="00550951">
        <w:rPr>
          <w:rFonts w:hint="eastAsia"/>
        </w:rPr>
        <w:t>“根据人的喜好推荐对应的产品”</w:t>
      </w:r>
      <w:r w:rsidR="00550951">
        <w:rPr>
          <w:rFonts w:hint="eastAsia"/>
        </w:rPr>
        <w:t>、</w:t>
      </w:r>
      <w:r w:rsidR="00550951" w:rsidRPr="00550951">
        <w:rPr>
          <w:rFonts w:hint="eastAsia"/>
        </w:rPr>
        <w:t>“推荐和目标客人特征相似客人喜好的产品”。而这两条都离不开用户画像。</w:t>
      </w:r>
    </w:p>
    <w:p w:rsidR="009A5E32" w:rsidRDefault="009A5E32" w:rsidP="00541CCC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产品开发定位。</w:t>
      </w:r>
      <w:r w:rsidR="00550951">
        <w:rPr>
          <w:rFonts w:hint="eastAsia"/>
        </w:rPr>
        <w:t>通过目标用户的标签化，可以理性地分析产品定位。</w:t>
      </w:r>
      <w:r>
        <w:rPr>
          <w:rFonts w:hint="eastAsia"/>
        </w:rPr>
        <w:t>用于业务经营的分析以及竞争分析，影响极其发展战略</w:t>
      </w:r>
      <w:r w:rsidR="00550951">
        <w:rPr>
          <w:rFonts w:hint="eastAsia"/>
        </w:rPr>
        <w:t>。</w:t>
      </w:r>
    </w:p>
    <w:p w:rsidR="009A5E32" w:rsidRDefault="00550951" w:rsidP="00541CCC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用户统计。</w:t>
      </w:r>
    </w:p>
    <w:p w:rsidR="00550951" w:rsidRDefault="00550951" w:rsidP="00541CCC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数据挖掘。</w:t>
      </w:r>
    </w:p>
    <w:p w:rsidR="00550951" w:rsidRDefault="00550951" w:rsidP="00541CCC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进行效果评估，完善产品运营</w:t>
      </w:r>
      <w:r w:rsidR="00016E5A">
        <w:rPr>
          <w:rFonts w:hint="eastAsia"/>
        </w:rPr>
        <w:t>。</w:t>
      </w:r>
    </w:p>
    <w:p w:rsidR="00B937AE" w:rsidRPr="00B937AE" w:rsidRDefault="00B937AE" w:rsidP="00541CCC">
      <w:pPr>
        <w:ind w:firstLine="360"/>
      </w:pPr>
      <w:r>
        <w:rPr>
          <w:rFonts w:hint="eastAsia"/>
        </w:rPr>
        <w:t>用户画像为进一步精准、快速地分析用户行为习惯、消费习惯等重要商业信息，提供了足够的数据基础，完美地抽象出了用户的信息全貌，可以看作企业应用大数据的根基。</w:t>
      </w:r>
    </w:p>
    <w:p w:rsidR="00D0033C" w:rsidRDefault="00D0033C" w:rsidP="00541CCC">
      <w:pPr>
        <w:pStyle w:val="2"/>
        <w:numPr>
          <w:ilvl w:val="0"/>
          <w:numId w:val="2"/>
        </w:numPr>
        <w:spacing w:line="360" w:lineRule="auto"/>
      </w:pPr>
      <w:r>
        <w:rPr>
          <w:rFonts w:hint="eastAsia"/>
        </w:rPr>
        <w:t>需求分析</w:t>
      </w:r>
    </w:p>
    <w:p w:rsidR="008F07DC" w:rsidRDefault="008F07DC" w:rsidP="00541CCC">
      <w:pPr>
        <w:pStyle w:val="3"/>
        <w:spacing w:line="360" w:lineRule="auto"/>
      </w:pPr>
      <w:r>
        <w:rPr>
          <w:rFonts w:hint="eastAsia"/>
        </w:rPr>
        <w:t>2.1.</w:t>
      </w:r>
      <w:r>
        <w:rPr>
          <w:rFonts w:hint="eastAsia"/>
        </w:rPr>
        <w:tab/>
      </w:r>
      <w:r>
        <w:rPr>
          <w:rFonts w:hint="eastAsia"/>
        </w:rPr>
        <w:t>项目目标</w:t>
      </w:r>
    </w:p>
    <w:p w:rsidR="008F07DC" w:rsidRDefault="008F07DC" w:rsidP="00541CCC">
      <w:r>
        <w:rPr>
          <w:rFonts w:hint="eastAsia"/>
        </w:rPr>
        <w:tab/>
      </w:r>
      <w:r>
        <w:rPr>
          <w:rFonts w:hint="eastAsia"/>
        </w:rPr>
        <w:t>项目目标为建立一个处理数字家庭业务中的用户行为数据，生成用户画像的后台系统。生成的用户画像可用于企业自身的后续分析，并且后台系统提供数据</w:t>
      </w:r>
      <w:r>
        <w:rPr>
          <w:rFonts w:hint="eastAsia"/>
        </w:rPr>
        <w:lastRenderedPageBreak/>
        <w:t>可视化统计以方便使用。</w:t>
      </w:r>
    </w:p>
    <w:p w:rsidR="008F07DC" w:rsidRDefault="008F07DC" w:rsidP="00541CCC">
      <w:pPr>
        <w:pStyle w:val="3"/>
        <w:numPr>
          <w:ilvl w:val="1"/>
          <w:numId w:val="2"/>
        </w:numPr>
        <w:spacing w:line="360" w:lineRule="auto"/>
      </w:pPr>
      <w:r>
        <w:rPr>
          <w:rFonts w:hint="eastAsia"/>
        </w:rPr>
        <w:t>数据来源</w:t>
      </w:r>
    </w:p>
    <w:p w:rsidR="008F07DC" w:rsidRDefault="005F7C2A" w:rsidP="00541CCC">
      <w:r>
        <w:rPr>
          <w:rFonts w:hint="eastAsia"/>
        </w:rPr>
        <w:tab/>
      </w:r>
      <w:r w:rsidR="008F07DC">
        <w:rPr>
          <w:rFonts w:hint="eastAsia"/>
        </w:rPr>
        <w:t>系统的数据来源于数字家庭业务中的客户端。</w:t>
      </w:r>
      <w:r>
        <w:rPr>
          <w:rFonts w:hint="eastAsia"/>
        </w:rPr>
        <w:t>数字家庭业务的客户端分为</w:t>
      </w:r>
      <w:r>
        <w:rPr>
          <w:rFonts w:hint="eastAsia"/>
        </w:rPr>
        <w:t>3</w:t>
      </w:r>
      <w:r>
        <w:rPr>
          <w:rFonts w:hint="eastAsia"/>
        </w:rPr>
        <w:t>种：手机端</w:t>
      </w:r>
      <w:r>
        <w:rPr>
          <w:rFonts w:hint="eastAsia"/>
        </w:rPr>
        <w:t>App</w:t>
      </w:r>
      <w:r>
        <w:rPr>
          <w:rFonts w:hint="eastAsia"/>
        </w:rPr>
        <w:t>、电视应用以及网站。这</w:t>
      </w:r>
      <w:r>
        <w:rPr>
          <w:rFonts w:hint="eastAsia"/>
        </w:rPr>
        <w:t>3</w:t>
      </w:r>
      <w:r>
        <w:rPr>
          <w:rFonts w:hint="eastAsia"/>
        </w:rPr>
        <w:t>种客户端的用户行为差异较大，</w:t>
      </w:r>
      <w:r w:rsidR="00094521">
        <w:rPr>
          <w:rFonts w:hint="eastAsia"/>
        </w:rPr>
        <w:t>不能够作为同一数据来处理，</w:t>
      </w:r>
      <w:r>
        <w:rPr>
          <w:rFonts w:hint="eastAsia"/>
        </w:rPr>
        <w:t>需要分别对这</w:t>
      </w:r>
      <w:r>
        <w:rPr>
          <w:rFonts w:hint="eastAsia"/>
        </w:rPr>
        <w:t>3</w:t>
      </w:r>
      <w:r>
        <w:rPr>
          <w:rFonts w:hint="eastAsia"/>
        </w:rPr>
        <w:t>种客户端进行数据收集和分析，然后再整合结果。</w:t>
      </w:r>
    </w:p>
    <w:p w:rsidR="005F7C2A" w:rsidRDefault="005F7C2A" w:rsidP="00541CCC">
      <w:pPr>
        <w:ind w:firstLine="360"/>
        <w:jc w:val="left"/>
      </w:pPr>
      <w:r>
        <w:rPr>
          <w:rFonts w:hint="eastAsia"/>
        </w:rPr>
        <w:t>手机端</w:t>
      </w:r>
      <w:r w:rsidR="00BC6B00">
        <w:rPr>
          <w:rFonts w:hint="eastAsia"/>
        </w:rPr>
        <w:t>应用中</w:t>
      </w:r>
      <w:r>
        <w:rPr>
          <w:rFonts w:hint="eastAsia"/>
        </w:rPr>
        <w:t>用户响应比较灵活，可以在里面收集到一些可以反应出用户习惯的数据，如开启</w:t>
      </w:r>
      <w:r>
        <w:rPr>
          <w:rFonts w:hint="eastAsia"/>
        </w:rPr>
        <w:t>App</w:t>
      </w:r>
      <w:r>
        <w:rPr>
          <w:rFonts w:hint="eastAsia"/>
        </w:rPr>
        <w:t>频率、滑动页面速度等。在手机端</w:t>
      </w:r>
      <w:r>
        <w:rPr>
          <w:rFonts w:hint="eastAsia"/>
        </w:rPr>
        <w:t>App</w:t>
      </w:r>
      <w:r>
        <w:rPr>
          <w:rFonts w:hint="eastAsia"/>
        </w:rPr>
        <w:t>应用中收集的用户数据包括：</w:t>
      </w:r>
    </w:p>
    <w:p w:rsidR="005F7C2A" w:rsidRDefault="005F7C2A" w:rsidP="00541CCC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用户点击每个按钮的频率、次数</w:t>
      </w:r>
    </w:p>
    <w:p w:rsidR="005F7C2A" w:rsidRDefault="005F7C2A" w:rsidP="00541CCC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用户在每个页面的访问频率</w:t>
      </w:r>
    </w:p>
    <w:p w:rsidR="005F7C2A" w:rsidRDefault="005F7C2A" w:rsidP="00541CCC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用户在每个页面中停留的时间</w:t>
      </w:r>
    </w:p>
    <w:p w:rsidR="005F7C2A" w:rsidRDefault="005F7C2A" w:rsidP="00541CCC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用户的滑动手势的速度以及频率</w:t>
      </w:r>
    </w:p>
    <w:p w:rsidR="005F7C2A" w:rsidRDefault="005F7C2A" w:rsidP="00541CCC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用户使用应用时间段</w:t>
      </w:r>
    </w:p>
    <w:p w:rsidR="005F7C2A" w:rsidRDefault="005F7C2A" w:rsidP="00541CCC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用户使用</w:t>
      </w:r>
      <w:r>
        <w:rPr>
          <w:rFonts w:hint="eastAsia"/>
        </w:rPr>
        <w:t>App</w:t>
      </w:r>
      <w:r>
        <w:rPr>
          <w:rFonts w:hint="eastAsia"/>
        </w:rPr>
        <w:t>的频率</w:t>
      </w:r>
    </w:p>
    <w:p w:rsidR="005F7C2A" w:rsidRDefault="005F7C2A" w:rsidP="00541CCC">
      <w:pPr>
        <w:ind w:firstLine="360"/>
        <w:jc w:val="left"/>
      </w:pPr>
      <w:r>
        <w:rPr>
          <w:rFonts w:hint="eastAsia"/>
        </w:rPr>
        <w:t>电视端和手机的区别在于电视的响应较慢，一些用户行为特征不明显。在电视应用中收集的用户数据包括：</w:t>
      </w:r>
    </w:p>
    <w:p w:rsidR="00541CCC" w:rsidRDefault="00541CCC" w:rsidP="00541CCC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用户点击界面中的按钮的频率、次数</w:t>
      </w:r>
    </w:p>
    <w:p w:rsidR="00541CCC" w:rsidRDefault="00541CCC" w:rsidP="00541CCC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遥控器上各按键的点击频率。该数据可用于改进用户体验</w:t>
      </w:r>
    </w:p>
    <w:p w:rsidR="00541CCC" w:rsidRDefault="00541CCC" w:rsidP="00541CCC">
      <w:pPr>
        <w:pStyle w:val="a3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用户使用应用时间段、频率</w:t>
      </w:r>
    </w:p>
    <w:p w:rsidR="00541CCC" w:rsidRDefault="00541CCC" w:rsidP="00541CCC">
      <w:pPr>
        <w:pStyle w:val="a3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用户在每个页面的访问频率</w:t>
      </w:r>
    </w:p>
    <w:p w:rsidR="00541CCC" w:rsidRDefault="00541CCC" w:rsidP="00541CCC">
      <w:pPr>
        <w:pStyle w:val="a3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用户在每个页面中停留的时间</w:t>
      </w:r>
    </w:p>
    <w:p w:rsidR="008F07DC" w:rsidRDefault="00C1060C" w:rsidP="005F3717">
      <w:pPr>
        <w:ind w:firstLine="360"/>
      </w:pPr>
      <w:r>
        <w:rPr>
          <w:rFonts w:hint="eastAsia"/>
        </w:rPr>
        <w:t>网页端的用户交互比较多，如果有一些动态的界面，还需要</w:t>
      </w:r>
      <w:r w:rsidR="005F3717">
        <w:rPr>
          <w:rFonts w:hint="eastAsia"/>
        </w:rPr>
        <w:t>后台的数据关联</w:t>
      </w:r>
      <w:r>
        <w:rPr>
          <w:rFonts w:hint="eastAsia"/>
        </w:rPr>
        <w:t>。采集的</w:t>
      </w:r>
      <w:r w:rsidR="005F3717">
        <w:rPr>
          <w:rFonts w:hint="eastAsia"/>
        </w:rPr>
        <w:t>客户端</w:t>
      </w:r>
      <w:r>
        <w:rPr>
          <w:rFonts w:hint="eastAsia"/>
        </w:rPr>
        <w:t>用户数据包括：</w:t>
      </w:r>
    </w:p>
    <w:p w:rsidR="00C1060C" w:rsidRDefault="00C1060C" w:rsidP="00C1060C">
      <w:pPr>
        <w:pStyle w:val="a3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用户访问网页的时间段</w:t>
      </w:r>
    </w:p>
    <w:p w:rsidR="00C1060C" w:rsidRDefault="00C1060C" w:rsidP="00C1060C">
      <w:pPr>
        <w:pStyle w:val="a3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用户访问网页的频率</w:t>
      </w:r>
    </w:p>
    <w:p w:rsidR="00C1060C" w:rsidRDefault="00C1060C" w:rsidP="00C1060C">
      <w:pPr>
        <w:pStyle w:val="a3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用户在各个页面的停留时间</w:t>
      </w:r>
    </w:p>
    <w:p w:rsidR="00C1060C" w:rsidRDefault="00C1060C" w:rsidP="00C1060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用户点击页面中各组件的频率、次数</w:t>
      </w:r>
    </w:p>
    <w:p w:rsidR="00C1060C" w:rsidRPr="00541CCC" w:rsidRDefault="00C1060C" w:rsidP="00C1060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用户鼠标的移动速度</w:t>
      </w:r>
    </w:p>
    <w:p w:rsidR="00747449" w:rsidRDefault="00B67AB9" w:rsidP="00541CCC">
      <w:pPr>
        <w:ind w:firstLine="360"/>
        <w:jc w:val="left"/>
      </w:pPr>
      <w:r>
        <w:rPr>
          <w:rFonts w:hint="eastAsia"/>
        </w:rPr>
        <w:t>采集到用户数据之后，再和业务中特定的用户属性相关联。比如说按钮</w:t>
      </w:r>
      <w:r>
        <w:rPr>
          <w:rFonts w:hint="eastAsia"/>
        </w:rPr>
        <w:t>ID1</w:t>
      </w:r>
      <w:r w:rsidR="0079202F">
        <w:rPr>
          <w:rFonts w:hint="eastAsia"/>
        </w:rPr>
        <w:t>对应喜剧电影等。这些用户属性根据业务的不同，自行设置映射表</w:t>
      </w:r>
      <w:r>
        <w:rPr>
          <w:rFonts w:hint="eastAsia"/>
        </w:rPr>
        <w:t>。</w:t>
      </w:r>
      <w:r w:rsidR="0079202F">
        <w:rPr>
          <w:rFonts w:hint="eastAsia"/>
        </w:rPr>
        <w:t>关联后的数据用于机器学习分析，得到用户画像。</w:t>
      </w:r>
    </w:p>
    <w:p w:rsidR="00B67AB9" w:rsidRDefault="00B67AB9" w:rsidP="00541CCC">
      <w:pPr>
        <w:ind w:firstLine="360"/>
        <w:jc w:val="left"/>
      </w:pPr>
      <w:r>
        <w:rPr>
          <w:rFonts w:hint="eastAsia"/>
        </w:rPr>
        <w:t>因为该项目进行的</w:t>
      </w:r>
      <w:r>
        <w:rPr>
          <w:rFonts w:hint="eastAsia"/>
        </w:rPr>
        <w:t>App</w:t>
      </w:r>
      <w:r>
        <w:rPr>
          <w:rFonts w:hint="eastAsia"/>
        </w:rPr>
        <w:t>应用数据采集方式有</w:t>
      </w:r>
      <w:r w:rsidR="00BC6B00">
        <w:rPr>
          <w:rFonts w:hint="eastAsia"/>
        </w:rPr>
        <w:t>限，所以不能够对用户的文字、语音、图像这方面的输入进行采集。所以</w:t>
      </w:r>
      <w:bookmarkStart w:id="0" w:name="_GoBack"/>
      <w:bookmarkEnd w:id="0"/>
      <w:r>
        <w:rPr>
          <w:rFonts w:hint="eastAsia"/>
        </w:rPr>
        <w:t>这方面的用户画像是不能够处理的。</w:t>
      </w:r>
    </w:p>
    <w:p w:rsidR="0079202F" w:rsidRDefault="0079202F" w:rsidP="00094521">
      <w:pPr>
        <w:pStyle w:val="3"/>
        <w:numPr>
          <w:ilvl w:val="1"/>
          <w:numId w:val="2"/>
        </w:numPr>
      </w:pPr>
      <w:r>
        <w:rPr>
          <w:rFonts w:hint="eastAsia"/>
        </w:rPr>
        <w:t>用户模型</w:t>
      </w:r>
    </w:p>
    <w:p w:rsidR="00680B86" w:rsidRDefault="00680B86" w:rsidP="00680B86">
      <w:pPr>
        <w:ind w:firstLine="360"/>
      </w:pPr>
      <w:r>
        <w:rPr>
          <w:rFonts w:hint="eastAsia"/>
        </w:rPr>
        <w:t>收集到的数据需要进行处理，这时候要用到机器学习算法，可以是决策树、随机森林、</w:t>
      </w:r>
      <w:r>
        <w:rPr>
          <w:rFonts w:hint="eastAsia"/>
        </w:rPr>
        <w:t>SVM</w:t>
      </w:r>
      <w:r>
        <w:rPr>
          <w:rFonts w:hint="eastAsia"/>
        </w:rPr>
        <w:t>、神经网络等，具体使用什么算法需要实验验证</w:t>
      </w:r>
      <w:r w:rsidR="00094521">
        <w:rPr>
          <w:rFonts w:hint="eastAsia"/>
        </w:rPr>
        <w:t>对比</w:t>
      </w:r>
      <w:r w:rsidR="00DC764C">
        <w:rPr>
          <w:rFonts w:hint="eastAsia"/>
        </w:rPr>
        <w:t>之后再做决定</w:t>
      </w:r>
      <w:r>
        <w:rPr>
          <w:rFonts w:hint="eastAsia"/>
        </w:rPr>
        <w:t>。除了机器学习算法，给用户贴标签还需要特定模型</w:t>
      </w:r>
      <w:r w:rsidR="003015C0">
        <w:rPr>
          <w:rFonts w:hint="eastAsia"/>
        </w:rPr>
        <w:t>，来满足业务需求</w:t>
      </w:r>
      <w:r>
        <w:rPr>
          <w:rFonts w:hint="eastAsia"/>
        </w:rPr>
        <w:t>：</w:t>
      </w:r>
    </w:p>
    <w:p w:rsidR="00680B86" w:rsidRDefault="00B86575" w:rsidP="00680B86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用户家庭成员模型</w:t>
      </w:r>
    </w:p>
    <w:p w:rsidR="00B86575" w:rsidRDefault="00B86575" w:rsidP="00B86575">
      <w:pPr>
        <w:ind w:left="780"/>
      </w:pPr>
      <w:r>
        <w:rPr>
          <w:rFonts w:hint="eastAsia"/>
        </w:rPr>
        <w:t>可以在家庭成员这个方面给用户贴上如下标签：单身男</w:t>
      </w:r>
      <w:r>
        <w:rPr>
          <w:rFonts w:hint="eastAsia"/>
        </w:rPr>
        <w:t>/</w:t>
      </w:r>
      <w:r>
        <w:rPr>
          <w:rFonts w:hint="eastAsia"/>
        </w:rPr>
        <w:t>女、二人世界、有小孩、家有老人。家庭成员的预测对用户画像的应用有很大帮助。</w:t>
      </w:r>
    </w:p>
    <w:p w:rsidR="00B86575" w:rsidRDefault="00B86575" w:rsidP="00B86575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用户消费水平模型</w:t>
      </w:r>
    </w:p>
    <w:p w:rsidR="00094521" w:rsidRDefault="00B86575" w:rsidP="00094521">
      <w:pPr>
        <w:pStyle w:val="a3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用户喜好模型</w:t>
      </w:r>
      <w:r w:rsidR="00DD1766">
        <w:rPr>
          <w:rFonts w:hint="eastAsia"/>
        </w:rPr>
        <w:t>。</w:t>
      </w:r>
      <w:r w:rsidR="00AB4B56">
        <w:rPr>
          <w:rFonts w:hint="eastAsia"/>
        </w:rPr>
        <w:t>用于表示用户家庭对各个类型的节目的爱好程度。</w:t>
      </w:r>
    </w:p>
    <w:p w:rsidR="001B7AD3" w:rsidRPr="00B86575" w:rsidRDefault="001B7AD3" w:rsidP="00094521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用户家庭成员职业预测模型。</w:t>
      </w:r>
    </w:p>
    <w:p w:rsidR="00890F5C" w:rsidRDefault="00094521" w:rsidP="00541CCC">
      <w:pPr>
        <w:pStyle w:val="2"/>
        <w:numPr>
          <w:ilvl w:val="0"/>
          <w:numId w:val="2"/>
        </w:numPr>
        <w:spacing w:line="360" w:lineRule="auto"/>
        <w:rPr>
          <w:rFonts w:hint="eastAsia"/>
        </w:rPr>
      </w:pPr>
      <w:r>
        <w:rPr>
          <w:rFonts w:hint="eastAsia"/>
        </w:rPr>
        <w:lastRenderedPageBreak/>
        <w:t>功能设计</w:t>
      </w:r>
    </w:p>
    <w:p w:rsidR="00094521" w:rsidRDefault="00094521" w:rsidP="00094521">
      <w:pPr>
        <w:pStyle w:val="3"/>
        <w:rPr>
          <w:rFonts w:hint="eastAsia"/>
        </w:rPr>
      </w:pPr>
      <w:r>
        <w:rPr>
          <w:rFonts w:hint="eastAsia"/>
        </w:rPr>
        <w:t>3.1.</w:t>
      </w:r>
      <w:r>
        <w:rPr>
          <w:rFonts w:hint="eastAsia"/>
        </w:rPr>
        <w:tab/>
      </w:r>
      <w:r>
        <w:rPr>
          <w:rFonts w:hint="eastAsia"/>
        </w:rPr>
        <w:t>用例图</w:t>
      </w:r>
    </w:p>
    <w:p w:rsidR="00094521" w:rsidRDefault="009B6AF8" w:rsidP="00094521">
      <w:pPr>
        <w:rPr>
          <w:rFonts w:hint="eastAsia"/>
        </w:rPr>
      </w:pPr>
      <w:r>
        <w:object w:dxaOrig="8235" w:dyaOrig="9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6pt;height:496.55pt" o:ole="">
            <v:imagedata r:id="rId8" o:title=""/>
          </v:shape>
          <o:OLEObject Type="Embed" ProgID="Visio.Drawing.15" ShapeID="_x0000_i1025" DrawAspect="Content" ObjectID="_1578916351" r:id="rId9"/>
        </w:object>
      </w:r>
    </w:p>
    <w:p w:rsidR="009B6AF8" w:rsidRDefault="009B6AF8" w:rsidP="009B6AF8">
      <w:pPr>
        <w:jc w:val="center"/>
        <w:rPr>
          <w:rFonts w:hint="eastAsia"/>
          <w:b/>
        </w:rPr>
      </w:pPr>
      <w:r w:rsidRPr="009B6AF8">
        <w:rPr>
          <w:rFonts w:hint="eastAsia"/>
          <w:b/>
        </w:rPr>
        <w:t>图</w:t>
      </w:r>
      <w:r w:rsidRPr="009B6AF8">
        <w:rPr>
          <w:rFonts w:hint="eastAsia"/>
          <w:b/>
        </w:rPr>
        <w:t xml:space="preserve">1 </w:t>
      </w:r>
      <w:r w:rsidRPr="009B6AF8">
        <w:rPr>
          <w:rFonts w:hint="eastAsia"/>
          <w:b/>
        </w:rPr>
        <w:t>系统用例图</w:t>
      </w:r>
    </w:p>
    <w:p w:rsidR="003015C0" w:rsidRDefault="003015C0" w:rsidP="003015C0">
      <w:pPr>
        <w:pStyle w:val="3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lastRenderedPageBreak/>
        <w:t>时序图</w:t>
      </w:r>
    </w:p>
    <w:p w:rsidR="003015C0" w:rsidRDefault="00B975FA" w:rsidP="003015C0">
      <w:pPr>
        <w:rPr>
          <w:rFonts w:hint="eastAsia"/>
        </w:rPr>
      </w:pPr>
      <w:r>
        <w:object w:dxaOrig="10740" w:dyaOrig="14175">
          <v:shape id="_x0000_i1026" type="#_x0000_t75" style="width:415pt;height:548.15pt" o:ole="">
            <v:imagedata r:id="rId10" o:title=""/>
          </v:shape>
          <o:OLEObject Type="Embed" ProgID="Visio.Drawing.15" ShapeID="_x0000_i1026" DrawAspect="Content" ObjectID="_1578916352" r:id="rId11"/>
        </w:object>
      </w:r>
    </w:p>
    <w:p w:rsidR="003015C0" w:rsidRPr="003015C0" w:rsidRDefault="003015C0" w:rsidP="003015C0">
      <w:pPr>
        <w:jc w:val="center"/>
        <w:rPr>
          <w:b/>
        </w:rPr>
      </w:pPr>
      <w:r>
        <w:rPr>
          <w:rFonts w:hint="eastAsia"/>
          <w:b/>
        </w:rPr>
        <w:t>图</w:t>
      </w:r>
      <w:r>
        <w:rPr>
          <w:rFonts w:hint="eastAsia"/>
          <w:b/>
        </w:rPr>
        <w:t xml:space="preserve">2 </w:t>
      </w:r>
      <w:r>
        <w:rPr>
          <w:rFonts w:hint="eastAsia"/>
          <w:b/>
        </w:rPr>
        <w:t>系统时序图</w:t>
      </w:r>
    </w:p>
    <w:p w:rsidR="00442A5E" w:rsidRDefault="00442A5E" w:rsidP="00442A5E">
      <w:pPr>
        <w:pStyle w:val="3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lastRenderedPageBreak/>
        <w:t>后台项目流程</w:t>
      </w:r>
    </w:p>
    <w:p w:rsidR="0025370A" w:rsidRDefault="0025370A" w:rsidP="00541CCC">
      <w:pPr>
        <w:ind w:firstLine="360"/>
        <w:jc w:val="left"/>
      </w:pPr>
      <w:r>
        <w:rPr>
          <w:rFonts w:hint="eastAsia"/>
        </w:rPr>
        <w:t>用户画像</w:t>
      </w:r>
      <w:r w:rsidR="008F5FF2">
        <w:rPr>
          <w:rFonts w:hint="eastAsia"/>
        </w:rPr>
        <w:t>项目</w:t>
      </w:r>
      <w:r>
        <w:rPr>
          <w:rFonts w:hint="eastAsia"/>
        </w:rPr>
        <w:t>的</w:t>
      </w:r>
      <w:r w:rsidR="008F5FF2">
        <w:rPr>
          <w:rFonts w:hint="eastAsia"/>
        </w:rPr>
        <w:t>流程拟分</w:t>
      </w:r>
      <w:r>
        <w:rPr>
          <w:rFonts w:hint="eastAsia"/>
        </w:rPr>
        <w:t>为以下几个步骤：</w:t>
      </w:r>
    </w:p>
    <w:p w:rsidR="0025370A" w:rsidRDefault="0025370A" w:rsidP="00541CCC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用户数据</w:t>
      </w:r>
      <w:r w:rsidR="000F6703">
        <w:rPr>
          <w:rFonts w:hint="eastAsia"/>
        </w:rPr>
        <w:t>收集</w:t>
      </w:r>
      <w:r>
        <w:rPr>
          <w:rFonts w:hint="eastAsia"/>
        </w:rPr>
        <w:t>。用户数据</w:t>
      </w:r>
      <w:r w:rsidR="001B7AD3">
        <w:rPr>
          <w:rFonts w:hint="eastAsia"/>
        </w:rPr>
        <w:t>从客户端中的用户行为获取</w:t>
      </w:r>
      <w:r>
        <w:rPr>
          <w:rFonts w:hint="eastAsia"/>
        </w:rPr>
        <w:t>。</w:t>
      </w:r>
      <w:r w:rsidR="001B7AD3">
        <w:rPr>
          <w:rFonts w:hint="eastAsia"/>
        </w:rPr>
        <w:t>客户端分为手机端</w:t>
      </w:r>
      <w:r w:rsidR="001B7AD3">
        <w:rPr>
          <w:rFonts w:hint="eastAsia"/>
        </w:rPr>
        <w:t>App</w:t>
      </w:r>
      <w:r w:rsidR="001B7AD3">
        <w:rPr>
          <w:rFonts w:hint="eastAsia"/>
        </w:rPr>
        <w:t>、电视端应用以及网站。</w:t>
      </w:r>
      <w:r w:rsidR="005F5C6C">
        <w:rPr>
          <w:rFonts w:hint="eastAsia"/>
        </w:rPr>
        <w:t>后台</w:t>
      </w:r>
      <w:r w:rsidR="001B7AD3">
        <w:rPr>
          <w:rFonts w:hint="eastAsia"/>
        </w:rPr>
        <w:t>分别为这三个平台</w:t>
      </w:r>
      <w:r w:rsidR="005F5C6C">
        <w:rPr>
          <w:rFonts w:hint="eastAsia"/>
        </w:rPr>
        <w:t>提供数据接收的相应接口。</w:t>
      </w:r>
    </w:p>
    <w:p w:rsidR="005F5C6C" w:rsidRDefault="005F5C6C" w:rsidP="00541CCC">
      <w:pPr>
        <w:pStyle w:val="a3"/>
        <w:numPr>
          <w:ilvl w:val="0"/>
          <w:numId w:val="3"/>
        </w:numPr>
        <w:ind w:firstLineChars="0"/>
        <w:jc w:val="left"/>
        <w:rPr>
          <w:rFonts w:hint="eastAsia"/>
        </w:rPr>
      </w:pPr>
      <w:r>
        <w:rPr>
          <w:rFonts w:hint="eastAsia"/>
        </w:rPr>
        <w:t>用户数据持久化。</w:t>
      </w:r>
      <w:r w:rsidR="00AD1038">
        <w:rPr>
          <w:rFonts w:hint="eastAsia"/>
        </w:rPr>
        <w:t>数据库使用</w:t>
      </w:r>
      <w:r w:rsidR="00AD1038">
        <w:rPr>
          <w:rFonts w:hint="eastAsia"/>
        </w:rPr>
        <w:t>MySQL</w:t>
      </w:r>
      <w:r w:rsidR="00AD1038">
        <w:rPr>
          <w:rFonts w:hint="eastAsia"/>
        </w:rPr>
        <w:t>进行备份、保存。</w:t>
      </w:r>
      <w:r>
        <w:rPr>
          <w:rFonts w:hint="eastAsia"/>
        </w:rPr>
        <w:t>后台把接收到的数据</w:t>
      </w:r>
      <w:r w:rsidR="00C46D04">
        <w:rPr>
          <w:rFonts w:hint="eastAsia"/>
        </w:rPr>
        <w:t>通过</w:t>
      </w:r>
      <w:r w:rsidR="001B7AD3">
        <w:rPr>
          <w:rFonts w:hint="eastAsia"/>
        </w:rPr>
        <w:t>特定</w:t>
      </w:r>
      <w:r w:rsidR="00C46D04">
        <w:rPr>
          <w:rFonts w:hint="eastAsia"/>
        </w:rPr>
        <w:t>策略（如定时保存）发送给数据库服务器，由后者</w:t>
      </w:r>
      <w:r w:rsidR="00467349">
        <w:rPr>
          <w:rFonts w:hint="eastAsia"/>
        </w:rPr>
        <w:t>保存到数据库，进行后续</w:t>
      </w:r>
      <w:r>
        <w:rPr>
          <w:rFonts w:hint="eastAsia"/>
        </w:rPr>
        <w:t>功能的使用。</w:t>
      </w:r>
    </w:p>
    <w:p w:rsidR="00C45296" w:rsidRDefault="00C45296" w:rsidP="00541CCC">
      <w:pPr>
        <w:pStyle w:val="a3"/>
        <w:numPr>
          <w:ilvl w:val="0"/>
          <w:numId w:val="3"/>
        </w:numPr>
        <w:ind w:firstLineChars="0"/>
        <w:jc w:val="left"/>
        <w:rPr>
          <w:rFonts w:hint="eastAsia"/>
        </w:rPr>
      </w:pPr>
      <w:r>
        <w:rPr>
          <w:rFonts w:hint="eastAsia"/>
        </w:rPr>
        <w:t>用户画像建模。用户画像建模采取人工辅助</w:t>
      </w:r>
      <w:r>
        <w:rPr>
          <w:rFonts w:hint="eastAsia"/>
        </w:rPr>
        <w:t>+</w:t>
      </w:r>
      <w:r>
        <w:rPr>
          <w:rFonts w:hint="eastAsia"/>
        </w:rPr>
        <w:t>机器学习的方法。人工辅助的方面在于：</w:t>
      </w:r>
    </w:p>
    <w:p w:rsidR="00C45296" w:rsidRDefault="00C45296" w:rsidP="00C45296">
      <w:pPr>
        <w:pStyle w:val="a3"/>
        <w:numPr>
          <w:ilvl w:val="0"/>
          <w:numId w:val="13"/>
        </w:numPr>
        <w:ind w:firstLineChars="0"/>
        <w:jc w:val="left"/>
        <w:rPr>
          <w:rFonts w:hint="eastAsia"/>
        </w:rPr>
      </w:pPr>
      <w:r>
        <w:rPr>
          <w:rFonts w:hint="eastAsia"/>
        </w:rPr>
        <w:t>用户行为数据与具体业务的关联。比如说把某个按键</w:t>
      </w:r>
      <w:r>
        <w:rPr>
          <w:rFonts w:hint="eastAsia"/>
        </w:rPr>
        <w:t>ID</w:t>
      </w:r>
      <w:r>
        <w:rPr>
          <w:rFonts w:hint="eastAsia"/>
        </w:rPr>
        <w:t>与某个行为（如购买商品）关联起来。</w:t>
      </w:r>
    </w:p>
    <w:p w:rsidR="00C45296" w:rsidRDefault="00C45296" w:rsidP="00C45296">
      <w:pPr>
        <w:pStyle w:val="a3"/>
        <w:numPr>
          <w:ilvl w:val="0"/>
          <w:numId w:val="13"/>
        </w:numPr>
        <w:ind w:firstLineChars="0"/>
        <w:jc w:val="left"/>
        <w:rPr>
          <w:rFonts w:hint="eastAsia"/>
        </w:rPr>
      </w:pPr>
      <w:r>
        <w:rPr>
          <w:rFonts w:hint="eastAsia"/>
        </w:rPr>
        <w:t>用户</w:t>
      </w:r>
      <w:r w:rsidR="00E231E0">
        <w:rPr>
          <w:rFonts w:hint="eastAsia"/>
        </w:rPr>
        <w:t>模型分类。</w:t>
      </w:r>
    </w:p>
    <w:p w:rsidR="00E231E0" w:rsidRDefault="00E231E0" w:rsidP="00E231E0">
      <w:pPr>
        <w:pStyle w:val="a3"/>
        <w:numPr>
          <w:ilvl w:val="0"/>
          <w:numId w:val="3"/>
        </w:numPr>
        <w:ind w:firstLineChars="0"/>
        <w:jc w:val="left"/>
        <w:rPr>
          <w:rFonts w:hint="eastAsia"/>
        </w:rPr>
      </w:pPr>
      <w:r>
        <w:rPr>
          <w:rFonts w:hint="eastAsia"/>
        </w:rPr>
        <w:t>用户画像结果的验证。</w:t>
      </w:r>
    </w:p>
    <w:p w:rsidR="00623C07" w:rsidRDefault="00E231E0" w:rsidP="00E231E0">
      <w:pPr>
        <w:pStyle w:val="a3"/>
        <w:numPr>
          <w:ilvl w:val="0"/>
          <w:numId w:val="3"/>
        </w:numPr>
        <w:ind w:firstLineChars="0"/>
        <w:jc w:val="left"/>
        <w:rPr>
          <w:rFonts w:hint="eastAsia"/>
        </w:rPr>
      </w:pPr>
      <w:r>
        <w:rPr>
          <w:rFonts w:hint="eastAsia"/>
        </w:rPr>
        <w:t>用户画像数据的输出与可视化。</w:t>
      </w:r>
    </w:p>
    <w:p w:rsidR="00623C07" w:rsidRDefault="00623C07" w:rsidP="00623C07">
      <w:pPr>
        <w:pStyle w:val="3"/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用户画像建模</w:t>
      </w:r>
    </w:p>
    <w:p w:rsidR="00E231E0" w:rsidRDefault="00E231E0" w:rsidP="00623C07">
      <w:pPr>
        <w:rPr>
          <w:rFonts w:hint="eastAsia"/>
        </w:rPr>
      </w:pPr>
      <w:r>
        <w:rPr>
          <w:rFonts w:hint="eastAsia"/>
        </w:rPr>
        <w:tab/>
      </w:r>
      <w:r w:rsidR="00623C07">
        <w:rPr>
          <w:rFonts w:hint="eastAsia"/>
        </w:rPr>
        <w:t>用户画像建模过程分为以下几层：</w:t>
      </w:r>
    </w:p>
    <w:p w:rsidR="00D122FF" w:rsidRDefault="00D122FF" w:rsidP="00623C07">
      <w:pPr>
        <w:rPr>
          <w:rFonts w:hint="eastAsia"/>
        </w:rPr>
      </w:pPr>
      <w:r>
        <w:object w:dxaOrig="7455" w:dyaOrig="3886">
          <v:shape id="_x0000_i1027" type="#_x0000_t75" style="width:372.9pt;height:194.25pt" o:ole="">
            <v:imagedata r:id="rId12" o:title=""/>
          </v:shape>
          <o:OLEObject Type="Embed" ProgID="Visio.Drawing.15" ShapeID="_x0000_i1027" DrawAspect="Content" ObjectID="_1578916353" r:id="rId13"/>
        </w:object>
      </w:r>
    </w:p>
    <w:p w:rsidR="0083797F" w:rsidRDefault="0083797F" w:rsidP="0083797F">
      <w:pPr>
        <w:jc w:val="center"/>
        <w:rPr>
          <w:rFonts w:hint="eastAsia"/>
          <w:b/>
        </w:rPr>
      </w:pPr>
      <w:r>
        <w:rPr>
          <w:rFonts w:hint="eastAsia"/>
          <w:b/>
        </w:rPr>
        <w:t>图</w:t>
      </w:r>
      <w:r>
        <w:rPr>
          <w:rFonts w:hint="eastAsia"/>
          <w:b/>
        </w:rPr>
        <w:t xml:space="preserve">3 </w:t>
      </w:r>
      <w:r>
        <w:rPr>
          <w:rFonts w:hint="eastAsia"/>
          <w:b/>
        </w:rPr>
        <w:t>用户画像建模过程</w:t>
      </w:r>
    </w:p>
    <w:p w:rsidR="0083797F" w:rsidRDefault="0083797F" w:rsidP="0083797F">
      <w:pPr>
        <w:jc w:val="left"/>
        <w:rPr>
          <w:rFonts w:hint="eastAsia"/>
        </w:rPr>
      </w:pPr>
      <w:r>
        <w:rPr>
          <w:rFonts w:hint="eastAsia"/>
          <w:b/>
        </w:rPr>
        <w:lastRenderedPageBreak/>
        <w:tab/>
      </w:r>
      <w:r>
        <w:rPr>
          <w:rFonts w:hint="eastAsia"/>
        </w:rPr>
        <w:t>第一层是客户端收集到的用户原始的、未经过处理数据，如用户点击的按钮</w:t>
      </w:r>
      <w:r>
        <w:rPr>
          <w:rFonts w:hint="eastAsia"/>
        </w:rPr>
        <w:t>Id</w:t>
      </w:r>
      <w:r>
        <w:rPr>
          <w:rFonts w:hint="eastAsia"/>
        </w:rPr>
        <w:t>、停留过一定时间的页面</w:t>
      </w:r>
      <w:r>
        <w:rPr>
          <w:rFonts w:hint="eastAsia"/>
        </w:rPr>
        <w:t>Id</w:t>
      </w:r>
      <w:r>
        <w:rPr>
          <w:rFonts w:hint="eastAsia"/>
        </w:rPr>
        <w:t>等。</w:t>
      </w:r>
    </w:p>
    <w:p w:rsidR="0083797F" w:rsidRDefault="0083797F" w:rsidP="0083797F">
      <w:pPr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第二层是通过管理员预先设置的映射表，将原始数据转化成业务内容。</w:t>
      </w:r>
    </w:p>
    <w:p w:rsidR="0083797F" w:rsidRPr="0083797F" w:rsidRDefault="0083797F" w:rsidP="0083797F">
      <w:pPr>
        <w:jc w:val="left"/>
        <w:rPr>
          <w:rFonts w:hint="eastAsia"/>
        </w:rPr>
      </w:pPr>
      <w:r>
        <w:rPr>
          <w:rFonts w:hint="eastAsia"/>
        </w:rPr>
        <w:tab/>
      </w:r>
      <w:r w:rsidR="00A73CC5">
        <w:rPr>
          <w:rFonts w:hint="eastAsia"/>
        </w:rPr>
        <w:t>第三层</w:t>
      </w:r>
      <w:r>
        <w:rPr>
          <w:rFonts w:hint="eastAsia"/>
        </w:rPr>
        <w:t>是通过机器学习方法，以不同维度的模型标准给用户“贴标签”，建立用户画像模型。</w:t>
      </w:r>
    </w:p>
    <w:p w:rsidR="00D0033C" w:rsidRPr="00D0033C" w:rsidRDefault="006815C3" w:rsidP="006815C3">
      <w:pPr>
        <w:jc w:val="left"/>
      </w:pPr>
      <w:r>
        <w:rPr>
          <w:rFonts w:hint="eastAsia"/>
        </w:rPr>
        <w:tab/>
      </w:r>
      <w:r>
        <w:rPr>
          <w:rFonts w:hint="eastAsia"/>
        </w:rPr>
        <w:t>单单通过客户端的数据建立用户画像有一定的局限性，即使管理员能够建立起客户端组件与业务的映射。例如说一些动态的界面：电视节目等，管理员是不能够一一进行映射的。这时候需要</w:t>
      </w:r>
      <w:r w:rsidR="00EE6241">
        <w:rPr>
          <w:rFonts w:hint="eastAsia"/>
        </w:rPr>
        <w:t>后台方面的数据，直接告诉我们这个系统，用户观看了什么节目。处理从后台得到的数据比客户端得到的数据要简单，后台得到的数据就是图</w:t>
      </w:r>
      <w:r w:rsidR="00EE6241">
        <w:rPr>
          <w:rFonts w:hint="eastAsia"/>
        </w:rPr>
        <w:t>3</w:t>
      </w:r>
      <w:r w:rsidR="00EE6241">
        <w:rPr>
          <w:rFonts w:hint="eastAsia"/>
        </w:rPr>
        <w:t>中第二层的内容，可以直接进行数据挖掘。</w:t>
      </w:r>
    </w:p>
    <w:sectPr w:rsidR="00D0033C" w:rsidRPr="00D0033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35F3" w:rsidRDefault="00E435F3" w:rsidP="0020293C">
      <w:r>
        <w:separator/>
      </w:r>
    </w:p>
  </w:endnote>
  <w:endnote w:type="continuationSeparator" w:id="0">
    <w:p w:rsidR="00E435F3" w:rsidRDefault="00E435F3" w:rsidP="00202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35F3" w:rsidRDefault="00E435F3" w:rsidP="0020293C">
      <w:r>
        <w:separator/>
      </w:r>
    </w:p>
  </w:footnote>
  <w:footnote w:type="continuationSeparator" w:id="0">
    <w:p w:rsidR="00E435F3" w:rsidRDefault="00E435F3" w:rsidP="00202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7E37BB"/>
    <w:multiLevelType w:val="hybridMultilevel"/>
    <w:tmpl w:val="9B220D4A"/>
    <w:lvl w:ilvl="0" w:tplc="F90A87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D46DB1"/>
    <w:multiLevelType w:val="hybridMultilevel"/>
    <w:tmpl w:val="0264F2D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>
    <w:nsid w:val="12D06B5C"/>
    <w:multiLevelType w:val="hybridMultilevel"/>
    <w:tmpl w:val="6D04C590"/>
    <w:lvl w:ilvl="0" w:tplc="F482BDBC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21EA3822"/>
    <w:multiLevelType w:val="multilevel"/>
    <w:tmpl w:val="FE9676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">
    <w:nsid w:val="265B3A47"/>
    <w:multiLevelType w:val="hybridMultilevel"/>
    <w:tmpl w:val="E494B042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5">
    <w:nsid w:val="2CBA0A6A"/>
    <w:multiLevelType w:val="hybridMultilevel"/>
    <w:tmpl w:val="4D0C561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>
    <w:nsid w:val="2E8A1D24"/>
    <w:multiLevelType w:val="hybridMultilevel"/>
    <w:tmpl w:val="FF76D840"/>
    <w:lvl w:ilvl="0" w:tplc="50E60F8E">
      <w:start w:val="1"/>
      <w:numFmt w:val="decimal"/>
      <w:lvlText w:val="%1）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339D480E"/>
    <w:multiLevelType w:val="hybridMultilevel"/>
    <w:tmpl w:val="D22090F8"/>
    <w:lvl w:ilvl="0" w:tplc="AAF4F0E2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349C0C40"/>
    <w:multiLevelType w:val="hybridMultilevel"/>
    <w:tmpl w:val="3FD673B0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9">
    <w:nsid w:val="370F68B6"/>
    <w:multiLevelType w:val="hybridMultilevel"/>
    <w:tmpl w:val="E142495A"/>
    <w:lvl w:ilvl="0" w:tplc="C84A63B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486044B0"/>
    <w:multiLevelType w:val="hybridMultilevel"/>
    <w:tmpl w:val="F008EA42"/>
    <w:lvl w:ilvl="0" w:tplc="A72CB93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5A635AA8"/>
    <w:multiLevelType w:val="hybridMultilevel"/>
    <w:tmpl w:val="96781160"/>
    <w:lvl w:ilvl="0" w:tplc="B3B2438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68EF57D9"/>
    <w:multiLevelType w:val="hybridMultilevel"/>
    <w:tmpl w:val="D868D01C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6BE74EA1"/>
    <w:multiLevelType w:val="hybridMultilevel"/>
    <w:tmpl w:val="78FE1DE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6"/>
  </w:num>
  <w:num w:numId="5">
    <w:abstractNumId w:val="13"/>
  </w:num>
  <w:num w:numId="6">
    <w:abstractNumId w:val="12"/>
  </w:num>
  <w:num w:numId="7">
    <w:abstractNumId w:val="7"/>
  </w:num>
  <w:num w:numId="8">
    <w:abstractNumId w:val="8"/>
  </w:num>
  <w:num w:numId="9">
    <w:abstractNumId w:val="5"/>
  </w:num>
  <w:num w:numId="10">
    <w:abstractNumId w:val="10"/>
  </w:num>
  <w:num w:numId="11">
    <w:abstractNumId w:val="11"/>
  </w:num>
  <w:num w:numId="12">
    <w:abstractNumId w:val="1"/>
  </w:num>
  <w:num w:numId="13">
    <w:abstractNumId w:val="4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033C"/>
    <w:rsid w:val="00016E5A"/>
    <w:rsid w:val="00094521"/>
    <w:rsid w:val="000B6217"/>
    <w:rsid w:val="000C10F0"/>
    <w:rsid w:val="000F6703"/>
    <w:rsid w:val="00105C74"/>
    <w:rsid w:val="001B7AD3"/>
    <w:rsid w:val="0020065A"/>
    <w:rsid w:val="0020293C"/>
    <w:rsid w:val="00245A3A"/>
    <w:rsid w:val="0025370A"/>
    <w:rsid w:val="002B5115"/>
    <w:rsid w:val="003015C0"/>
    <w:rsid w:val="00424577"/>
    <w:rsid w:val="00442A5E"/>
    <w:rsid w:val="00467349"/>
    <w:rsid w:val="00541CCC"/>
    <w:rsid w:val="00550951"/>
    <w:rsid w:val="005B227D"/>
    <w:rsid w:val="005F3717"/>
    <w:rsid w:val="005F5C6C"/>
    <w:rsid w:val="005F7C2A"/>
    <w:rsid w:val="00623C07"/>
    <w:rsid w:val="00680B86"/>
    <w:rsid w:val="006815C3"/>
    <w:rsid w:val="00730763"/>
    <w:rsid w:val="00747449"/>
    <w:rsid w:val="00782E38"/>
    <w:rsid w:val="0079202F"/>
    <w:rsid w:val="0083797F"/>
    <w:rsid w:val="00890F5C"/>
    <w:rsid w:val="008F07DC"/>
    <w:rsid w:val="008F5FF2"/>
    <w:rsid w:val="009630B3"/>
    <w:rsid w:val="0099574F"/>
    <w:rsid w:val="009A5E32"/>
    <w:rsid w:val="009B6AF8"/>
    <w:rsid w:val="009D5019"/>
    <w:rsid w:val="00A73CC5"/>
    <w:rsid w:val="00AB4B56"/>
    <w:rsid w:val="00AD1038"/>
    <w:rsid w:val="00B61DC8"/>
    <w:rsid w:val="00B67AB9"/>
    <w:rsid w:val="00B86575"/>
    <w:rsid w:val="00B937AE"/>
    <w:rsid w:val="00B975FA"/>
    <w:rsid w:val="00BC6B00"/>
    <w:rsid w:val="00C1060C"/>
    <w:rsid w:val="00C24684"/>
    <w:rsid w:val="00C45296"/>
    <w:rsid w:val="00C46D04"/>
    <w:rsid w:val="00D0033C"/>
    <w:rsid w:val="00D06F26"/>
    <w:rsid w:val="00D122FF"/>
    <w:rsid w:val="00DC764C"/>
    <w:rsid w:val="00DD1766"/>
    <w:rsid w:val="00E02074"/>
    <w:rsid w:val="00E231E0"/>
    <w:rsid w:val="00E435F3"/>
    <w:rsid w:val="00E5310C"/>
    <w:rsid w:val="00EE6241"/>
    <w:rsid w:val="00F616C4"/>
    <w:rsid w:val="00FA11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80B86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D0033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0033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F07D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23C0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0033C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D0033C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D0033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202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20293C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02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0293C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8F07D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23C0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80B86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D0033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0033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F07D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23C0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0033C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D0033C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D0033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202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20293C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02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0293C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8F07D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23C0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5</TotalTime>
  <Pages>7</Pages>
  <Words>330</Words>
  <Characters>1885</Characters>
  <Application>Microsoft Office Word</Application>
  <DocSecurity>0</DocSecurity>
  <Lines>15</Lines>
  <Paragraphs>4</Paragraphs>
  <ScaleCrop>false</ScaleCrop>
  <Company>Microsoft</Company>
  <LinksUpToDate>false</LinksUpToDate>
  <CharactersWithSpaces>22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8</cp:revision>
  <dcterms:created xsi:type="dcterms:W3CDTF">2018-01-30T02:23:00Z</dcterms:created>
  <dcterms:modified xsi:type="dcterms:W3CDTF">2018-01-31T07:06:00Z</dcterms:modified>
</cp:coreProperties>
</file>